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"/>
  </p:notesMasterIdLst>
  <p:sldIdLst>
    <p:sldId id="257" r:id="rId2"/>
    <p:sldId id="261" r:id="rId3"/>
    <p:sldId id="259" r:id="rId4"/>
    <p:sldId id="264" r:id="rId5"/>
    <p:sldId id="262" r:id="rId6"/>
    <p:sldId id="263" r:id="rId7"/>
    <p:sldId id="265" r:id="rId8"/>
    <p:sldId id="268" r:id="rId9"/>
    <p:sldId id="266" r:id="rId10"/>
    <p:sldId id="267" r:id="rId11"/>
    <p:sldId id="269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76" d="100"/>
          <a:sy n="76" d="100"/>
        </p:scale>
        <p:origin x="72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8C888-48EB-4140-81F6-DA644182CB9F}" type="datetimeFigureOut">
              <a:rPr lang="ru-RU" smtClean="0"/>
              <a:t>12.0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8F20D6-EFDE-4CF0-81F6-2F823C41938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89628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B4E64E-95FE-4515-9116-9FC93D0C76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98310EB-B0AD-417A-8934-A8B50E603F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27B9497-171B-4DB4-8C2B-419324565E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07DAE-7D4F-4811-BC5F-DC3E2778805B}" type="datetime1">
              <a:rPr lang="ru-RU" smtClean="0"/>
              <a:t>1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B15D1CD-90C3-4379-9737-436753D31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A9BB7E1-615C-4416-89E7-E18E83B091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25869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74CCD39-C351-46E1-9C72-EAE806FB69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779DB8A-9B53-49A0-976D-C6C357A171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C01C547-10A0-4FEA-9046-DC98FFBDF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93772-6F26-4ED4-8A4E-C1FC1149DAD8}" type="datetime1">
              <a:rPr lang="ru-RU" smtClean="0"/>
              <a:t>1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1B28FB-539F-4332-98EC-2094E9161E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EAC3045-1401-4534-957C-70E807173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8118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7217D88-00E6-4ABD-91C5-B6F5216DC92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037A1EA-218A-44C6-A480-D4285EAA8A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A4E7745-0F4F-4370-B89F-F59EE8CB5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8ABF3-A8A5-4E5E-910A-276502FE28BD}" type="datetime1">
              <a:rPr lang="ru-RU" smtClean="0"/>
              <a:t>1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A1C666F-C3C7-431A-BBFF-495251805D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B903029-4BC1-4B1B-A176-747BE8277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5464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387EA0-655A-487E-8263-154B7C8070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B443D9F-0CD8-4927-9013-6429250CE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7A4995-9EF7-4110-94B1-9D95C48E28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708D8-DFCE-4A45-A4D7-240372AA973C}" type="datetime1">
              <a:rPr lang="ru-RU" smtClean="0"/>
              <a:t>1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3039468-3F64-4F07-BB87-55F694EF68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9EFB863-E2C3-46C3-B584-761F06A0A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5479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0F6C97-4AA1-480E-B798-E96096C0E1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076159C-9E48-4712-8DDC-9CD2FD6FBF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203236A-C2E7-4A48-9C27-4C68732F75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BCCC5C-EE71-4EDC-84E2-F85CBAEBA8B5}" type="datetime1">
              <a:rPr lang="ru-RU" smtClean="0"/>
              <a:t>1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A29FA9-FC26-487C-937A-918B5A798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D59DD9F-1D39-4841-A7EF-5537635CC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7244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348968-F601-4E75-A6A8-FA605AE69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6430DC-2775-4CE7-A397-C0DF2D32F9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E9024E1-8FF0-48F3-8A3C-3209294EA9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6CC49F5-BE4D-4C84-BE26-6215CF3E0D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681F0-C2D5-42D8-A486-936A27913A34}" type="datetime1">
              <a:rPr lang="ru-RU" smtClean="0"/>
              <a:t>12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6880852-9336-4E42-B7D6-39DD217DE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D48BF96-773A-4AFD-83E4-CC853AC2E6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3074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99FECC-77A5-40C9-9D38-D291FD9112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216E705-1CD3-41C8-808A-1A800F0959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21A6706-6394-4C2F-A0DD-D2A84AFEE5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0F175EA-A53C-464C-AC3F-CD171D946E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4447582D-1D63-446C-8F7C-7A8D4886CFE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61D60E17-BA4A-4526-BC0B-8D08E5AF5F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6AE58-B643-41E1-81C1-4E0C94F7D3CE}" type="datetime1">
              <a:rPr lang="ru-RU" smtClean="0"/>
              <a:t>12.02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FAF453F-2ABE-4970-8450-63F615B5BB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48CA1CE1-BFBD-41F6-82C0-46D3BE921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4433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67D97F-FCE0-4E00-9450-CD2BC4E4AB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7585F0D-3504-4A58-8D2E-8E99C9D80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E25A8-5D9F-493C-A119-FF125FD0B502}" type="datetime1">
              <a:rPr lang="ru-RU" smtClean="0"/>
              <a:t>12.02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021B99B-5420-4156-8A18-A09C7AE2D7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3F08D87-5D64-4CF9-8023-B753C08F0F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7683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508923C-E42C-4A91-83AD-F1501107A6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2E2DC0-F24D-48A4-AA30-60EB0618AA50}" type="datetime1">
              <a:rPr lang="ru-RU" smtClean="0"/>
              <a:t>12.02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19A36DF-86D1-4586-83D6-063317E53D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5E36822-68B6-4462-B6AF-62D9DA994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3867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BC23A8-5F82-4052-841A-02C2EDA532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522814B-3E8D-4193-B778-282DC4322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9E0F249-C9B5-4DB5-8E56-7D48F0AF264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360AF7D-9C88-4466-9755-BD2F0B1F1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4FE57-586C-44E0-9886-5B7246B819BF}" type="datetime1">
              <a:rPr lang="ru-RU" smtClean="0"/>
              <a:t>12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41468F3-20FF-4E58-8BED-1ECDC4C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1EF9450-27FF-457A-A3FA-1C01B28DB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919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E0479E-F073-4003-A7EB-679BD30A4D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1CEC024B-F2DA-4D4C-B371-A563F99BD0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0DD8355-824F-48F1-ADAD-F193623B60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0EEA8D3-7CCE-45D3-AB9A-B0F4B49BEB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A12D1-16F0-4D8F-AA27-5CE208B97492}" type="datetime1">
              <a:rPr lang="ru-RU" smtClean="0"/>
              <a:t>12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85E28D1-8E25-4230-AAE2-E860B2A4E4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290A600-472E-4102-BA45-D56F7F77E9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802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1BFF43-FD42-457D-8983-B1CF9362D6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FEC373-A4FA-4444-B9BB-F9FECBC5F9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72066B1-5B3A-488D-9FB7-6510F83738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7F1CB6-EAB2-42B4-9CB2-DF7C8BCDAD56}" type="datetime1">
              <a:rPr lang="ru-RU" smtClean="0"/>
              <a:t>1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0868DA8-868E-4A4F-ABE8-6FF2D1C277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3D0FDD6-D652-4DA7-9D9D-2DF75B29BD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4CD1C9-E749-4919-9328-6E9D148CA2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37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F43E96E-332C-4F4D-AE96-46A44AE1BD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E50E76E-697A-4779-9311-52F2DC4E4CCF}"/>
              </a:ext>
            </a:extLst>
          </p:cNvPr>
          <p:cNvSpPr txBox="1"/>
          <p:nvPr/>
        </p:nvSpPr>
        <p:spPr>
          <a:xfrm>
            <a:off x="850231" y="1760621"/>
            <a:ext cx="42755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anose="020B0609040504020204" pitchFamily="49" charset="0"/>
              </a:rPr>
              <a:t>Тема дипломной работы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D3493B-68A3-4A38-9802-C74E8E8B638B}"/>
              </a:ext>
            </a:extLst>
          </p:cNvPr>
          <p:cNvSpPr txBox="1"/>
          <p:nvPr/>
        </p:nvSpPr>
        <p:spPr>
          <a:xfrm>
            <a:off x="850231" y="2222286"/>
            <a:ext cx="912795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anose="020B0609040504020204" pitchFamily="49" charset="0"/>
              </a:rPr>
              <a:t>Алгоритм выявления компьютерных атак на основании </a:t>
            </a: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anose="020B0609040504020204" pitchFamily="49" charset="0"/>
              </a:rPr>
              <a:t>NetFlow</a:t>
            </a: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anose="020B0609040504020204" pitchFamily="49" charset="0"/>
              </a:rPr>
              <a:t>-статистик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BF70312-09F8-4E16-9CF0-471C3B55663E}"/>
              </a:ext>
            </a:extLst>
          </p:cNvPr>
          <p:cNvSpPr txBox="1"/>
          <p:nvPr/>
        </p:nvSpPr>
        <p:spPr>
          <a:xfrm>
            <a:off x="850231" y="5398679"/>
            <a:ext cx="51090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anose="020B0609040504020204" pitchFamily="49" charset="0"/>
              </a:rPr>
              <a:t>Выполнил:     Мирошниченко М</a:t>
            </a:r>
            <a:r>
              <a:rPr lang="ru-RU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anose="020B0609040504020204" pitchFamily="49" charset="0"/>
              </a:rPr>
              <a:t>.С.</a:t>
            </a:r>
            <a:endParaRPr lang="ru-RU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1787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ффективность ПО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023753B4-1298-43C7-8663-829D628735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5931396"/>
              </p:ext>
            </p:extLst>
          </p:nvPr>
        </p:nvGraphicFramePr>
        <p:xfrm>
          <a:off x="246669" y="1737377"/>
          <a:ext cx="11528980" cy="38796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5796">
                  <a:extLst>
                    <a:ext uri="{9D8B030D-6E8A-4147-A177-3AD203B41FA5}">
                      <a16:colId xmlns:a16="http://schemas.microsoft.com/office/drawing/2014/main" val="1661363786"/>
                    </a:ext>
                  </a:extLst>
                </a:gridCol>
                <a:gridCol w="2305796">
                  <a:extLst>
                    <a:ext uri="{9D8B030D-6E8A-4147-A177-3AD203B41FA5}">
                      <a16:colId xmlns:a16="http://schemas.microsoft.com/office/drawing/2014/main" val="2753605027"/>
                    </a:ext>
                  </a:extLst>
                </a:gridCol>
                <a:gridCol w="2305796">
                  <a:extLst>
                    <a:ext uri="{9D8B030D-6E8A-4147-A177-3AD203B41FA5}">
                      <a16:colId xmlns:a16="http://schemas.microsoft.com/office/drawing/2014/main" val="2838299448"/>
                    </a:ext>
                  </a:extLst>
                </a:gridCol>
                <a:gridCol w="2305796">
                  <a:extLst>
                    <a:ext uri="{9D8B030D-6E8A-4147-A177-3AD203B41FA5}">
                      <a16:colId xmlns:a16="http://schemas.microsoft.com/office/drawing/2014/main" val="1366101010"/>
                    </a:ext>
                  </a:extLst>
                </a:gridCol>
                <a:gridCol w="2305796">
                  <a:extLst>
                    <a:ext uri="{9D8B030D-6E8A-4147-A177-3AD203B41FA5}">
                      <a16:colId xmlns:a16="http://schemas.microsoft.com/office/drawing/2014/main" val="3650223095"/>
                    </a:ext>
                  </a:extLst>
                </a:gridCol>
              </a:tblGrid>
              <a:tr h="1410792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Классификато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Количество обнаруживаемых атак, 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Вероятность ошибки второго рода, 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начение 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-</a:t>
                      </a:r>
                      <a:r>
                        <a:rPr lang="ru-RU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еры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Время обработки 10000 потоков, 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64000166"/>
                  </a:ext>
                </a:extLst>
              </a:tr>
              <a:tr h="692294">
                <a:tc>
                  <a:txBody>
                    <a:bodyPr/>
                    <a:lstStyle/>
                    <a:p>
                      <a:pPr algn="l"/>
                      <a:r>
                        <a:rPr lang="ru-RU" dirty="0"/>
                        <a:t>Детектор аномалии из первого каскада (</a:t>
                      </a:r>
                      <a:r>
                        <a:rPr lang="en-US" dirty="0"/>
                        <a:t>PCA)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0</a:t>
                      </a:r>
                      <a:r>
                        <a:rPr lang="ru-RU" dirty="0"/>
                        <a:t>.7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.238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710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/>
                        <a:t>0.</a:t>
                      </a:r>
                      <a:r>
                        <a:rPr lang="en-US" b="1" dirty="0"/>
                        <a:t>68</a:t>
                      </a:r>
                      <a:r>
                        <a:rPr lang="ru-RU" b="1" dirty="0"/>
                        <a:t>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56626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ru-RU" dirty="0"/>
                        <a:t>Классификатор из второго каскада</a:t>
                      </a:r>
                      <a:r>
                        <a:rPr lang="en-US" dirty="0"/>
                        <a:t> (XGBOOST)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82.9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.002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827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.</a:t>
                      </a:r>
                      <a:r>
                        <a:rPr lang="en-US" dirty="0"/>
                        <a:t>043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151334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ru-RU" b="1" dirty="0"/>
                        <a:t>Разработанный классификато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/>
                        <a:t>90.4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/>
                        <a:t>0.00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</a:t>
                      </a:r>
                      <a:r>
                        <a:rPr lang="ru-RU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1</a:t>
                      </a:r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973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73315461"/>
                  </a:ext>
                </a:extLst>
              </a:tr>
            </a:tbl>
          </a:graphicData>
        </a:graphic>
      </p:graphicFrame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FD586F3D-2159-4C96-99CB-CD2ED41DF4CD}"/>
              </a:ext>
            </a:extLst>
          </p:cNvPr>
          <p:cNvSpPr/>
          <p:nvPr/>
        </p:nvSpPr>
        <p:spPr>
          <a:xfrm>
            <a:off x="3396500" y="5760085"/>
            <a:ext cx="5229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10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авнение различных классификаторов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773892B-FAD4-4399-9D79-852D266695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835" y="5944751"/>
            <a:ext cx="805876" cy="805876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5BE08A5-C90B-49B9-9CEA-4826F8F20D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2711" y="5944751"/>
            <a:ext cx="805876" cy="805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516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B85D5CB-82A7-4BA9-BBD8-1676C6DEB3F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86" r="-1"/>
          <a:stretch/>
        </p:blipFill>
        <p:spPr>
          <a:xfrm>
            <a:off x="5318128" y="0"/>
            <a:ext cx="6865856" cy="6858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311311F-83D2-4C72-B300-10B442F63393}"/>
              </a:ext>
            </a:extLst>
          </p:cNvPr>
          <p:cNvSpPr txBox="1"/>
          <p:nvPr/>
        </p:nvSpPr>
        <p:spPr>
          <a:xfrm>
            <a:off x="5318128" y="395925"/>
            <a:ext cx="686585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татистические данные о работе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ованные технологии и языки программирования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ЯП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ython 3.79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заимодействие с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tful API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шинное обучение на базе библиотеки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yod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токол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ПО: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ы для обучения модели классификатора (около 1500 строк кода)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а интегрируемая на сервер (218 строк кода)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CB259E-A790-4EC7-A31B-BBCE22084C86}"/>
              </a:ext>
            </a:extLst>
          </p:cNvPr>
          <p:cNvSpPr txBox="1"/>
          <p:nvPr/>
        </p:nvSpPr>
        <p:spPr>
          <a:xfrm>
            <a:off x="142810" y="1980975"/>
            <a:ext cx="51753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strike="sngStrike" dirty="0">
                <a:highlight>
                  <a:srgbClr val="000000"/>
                </a:highligh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асибо за внимание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CB22C3-38E0-4055-886F-C05989893184}"/>
              </a:ext>
            </a:extLst>
          </p:cNvPr>
          <p:cNvSpPr txBox="1"/>
          <p:nvPr/>
        </p:nvSpPr>
        <p:spPr>
          <a:xfrm>
            <a:off x="8016" y="5516221"/>
            <a:ext cx="5310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окончанию разработки и тестирования функций ПО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систему «Заслон-ПМ» было установлено разработанное решение для дальнейшей интеграции с СОВ.</a:t>
            </a:r>
          </a:p>
        </p:txBody>
      </p:sp>
    </p:spTree>
    <p:extLst>
      <p:ext uri="{BB962C8B-B14F-4D97-AF65-F5344CB8AC3E}">
        <p14:creationId xmlns:p14="http://schemas.microsoft.com/office/powerpoint/2010/main" val="36953627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latin typeface="Lucida Console" panose="020B0609040504020204" pitchFamily="49" charset="0"/>
              </a:rPr>
              <a:t>Цель исследования и ее актуальность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Lucida Console" panose="020B0609040504020204" pitchFamily="49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68A17847-14F9-497E-983F-3E1F2408181F}"/>
              </a:ext>
            </a:extLst>
          </p:cNvPr>
          <p:cNvSpPr/>
          <p:nvPr/>
        </p:nvSpPr>
        <p:spPr>
          <a:xfrm>
            <a:off x="260059" y="1121783"/>
            <a:ext cx="11049537" cy="40831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защиты сети от угроз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ьны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нтеллектуальные решения, которые носят всеобъемлющий характер, основаны на анализе поведения и дополняют существующие зонные средства обеспечения безопасности. 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ктом исследования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является метод выявления компьютерных атак на основании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статистики.</a:t>
            </a:r>
          </a:p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метом исследования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метод классификации сетевого трафика с помощью алгоритмов машинного обучения.</a:t>
            </a:r>
          </a:p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ель исследования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разработка алгоритма выявления компьютерных атак на основании анализа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статистики.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707C639-8C95-4B72-B265-FEB98A4BD1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61598" y="6040416"/>
            <a:ext cx="695785" cy="69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0735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EC9431B-085C-4864-90D2-1BFEFCFBE897}"/>
              </a:ext>
            </a:extLst>
          </p:cNvPr>
          <p:cNvSpPr txBox="1"/>
          <p:nvPr/>
        </p:nvSpPr>
        <p:spPr>
          <a:xfrm>
            <a:off x="741209" y="1375621"/>
            <a:ext cx="1072038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ходе выполнения выпускной квалификационной работы были решены следующие задачи: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следование принципов работы механизма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следование основные методы классификации на основе машинного обучения и способы их оценки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следование существующих компьютерных атак на телекоммуникационное оборудование и систем обнаружения вторжений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фрагмента сети связи для реализации механизма сбора и обработки информации о возможных компьютерных атаках на основе анализа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татистики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алгоритма классификации методом гибридного машинного обучения;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ценка эффективности разработанного метода классификации сетевого трафика.</a:t>
            </a:r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/>
          <a:lstStyle/>
          <a:p>
            <a:pPr algn="ctr"/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шенные задачи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1368EEE-9F4B-4401-8902-129D499F1D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9597" y="6008895"/>
            <a:ext cx="651574" cy="651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3285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токол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E752A132-43A9-4469-914B-E47E506B13D0}"/>
              </a:ext>
            </a:extLst>
          </p:cNvPr>
          <p:cNvSpPr/>
          <p:nvPr/>
        </p:nvSpPr>
        <p:spPr>
          <a:xfrm>
            <a:off x="3302524" y="6056425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ндартная архитектура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NetFlow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47CC2F7-7D41-42F9-BB90-B9FF9F818F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2914" y="1065228"/>
            <a:ext cx="6729622" cy="464199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6331E4A-3361-435E-87A1-803BE6BF7F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61820" y="6029227"/>
            <a:ext cx="673529" cy="673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0011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токол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F424D2D-8C53-4DDA-A33E-06E8577679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4414" y="1452671"/>
            <a:ext cx="7123171" cy="4420228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E752A132-43A9-4469-914B-E47E506B13D0}"/>
              </a:ext>
            </a:extLst>
          </p:cNvPr>
          <p:cNvSpPr/>
          <p:nvPr/>
        </p:nvSpPr>
        <p:spPr>
          <a:xfrm>
            <a:off x="3302524" y="605642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бщий вид собираемой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татистической информации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F31A659-CBF6-47B0-A0FA-124A903E45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4665" y="6056425"/>
            <a:ext cx="661497" cy="661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829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В «Заслон-ПМ»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DFF2736-44CC-4D39-AB56-2B99B173011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6778" y="1272516"/>
            <a:ext cx="7647491" cy="4576621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0FE40FBA-1CF0-4CA3-B583-B3E965904BFA}"/>
              </a:ext>
            </a:extLst>
          </p:cNvPr>
          <p:cNvSpPr/>
          <p:nvPr/>
        </p:nvSpPr>
        <p:spPr>
          <a:xfrm>
            <a:off x="3302524" y="6056425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6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рхитектура СОВ «Заслон-ПМ»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FBFEDC0-DD23-4922-B18C-B53426F3B9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1978" y="6135113"/>
            <a:ext cx="581287" cy="581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29183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В «Заслон-ПМ»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A0CBC0C-5BFE-489E-955C-0A7BA6B042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2060" y="1121783"/>
            <a:ext cx="9007880" cy="4865655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976B636-071F-48D0-BE80-5E285B7BF29E}"/>
              </a:ext>
            </a:extLst>
          </p:cNvPr>
          <p:cNvSpPr/>
          <p:nvPr/>
        </p:nvSpPr>
        <p:spPr>
          <a:xfrm>
            <a:off x="3985360" y="6128937"/>
            <a:ext cx="44271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7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б-интерфейс СОВ «Заслон-ПМ»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9EB5E27-C05C-4114-BC7B-A16D3E6CA4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1399" y="5987438"/>
            <a:ext cx="737697" cy="737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3573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исание функционирования ПО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976B636-071F-48D0-BE80-5E285B7BF29E}"/>
              </a:ext>
            </a:extLst>
          </p:cNvPr>
          <p:cNvSpPr/>
          <p:nvPr/>
        </p:nvSpPr>
        <p:spPr>
          <a:xfrm>
            <a:off x="563431" y="3667330"/>
            <a:ext cx="35655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8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хема работы разработанного ПО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A653A03-E332-4CD4-897B-B59D0526BA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1768" y="6079551"/>
            <a:ext cx="721895" cy="721895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D91D7AB5-BCD6-45ED-82AD-CCEE8533F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4715" y="1065228"/>
            <a:ext cx="13262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5FF6F882-F96E-4B2F-9136-B1613359BF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088083"/>
              </p:ext>
            </p:extLst>
          </p:nvPr>
        </p:nvGraphicFramePr>
        <p:xfrm>
          <a:off x="4844715" y="1065228"/>
          <a:ext cx="4154905" cy="5688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3819525" imgH="5229225" progId="Visio.Drawing.15">
                  <p:embed/>
                </p:oleObj>
              </mc:Choice>
              <mc:Fallback>
                <p:oleObj name="Visio" r:id="rId4" imgW="3819525" imgH="5229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4715" y="1065228"/>
                        <a:ext cx="4154905" cy="56883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5763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6C1DE2C-E8C6-4D05-9317-F6B65D0C9189}"/>
              </a:ext>
            </a:extLst>
          </p:cNvPr>
          <p:cNvSpPr/>
          <p:nvPr/>
        </p:nvSpPr>
        <p:spPr>
          <a:xfrm>
            <a:off x="0" y="-1"/>
            <a:ext cx="12192000" cy="10652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</a:schemeClr>
              </a:gs>
              <a:gs pos="77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Заголовок 15">
            <a:extLst>
              <a:ext uri="{FF2B5EF4-FFF2-40B4-BE49-F238E27FC236}">
                <a16:creationId xmlns:a16="http://schemas.microsoft.com/office/drawing/2014/main" id="{ADD18F9A-9DE8-49F8-97BA-4C9E5E864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554"/>
            <a:ext cx="12192000" cy="729362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ассификатор 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Flow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34037790-B321-41B6-B8C4-5C0C947867B8}"/>
              </a:ext>
            </a:extLst>
          </p:cNvPr>
          <p:cNvSpPr/>
          <p:nvPr/>
        </p:nvSpPr>
        <p:spPr>
          <a:xfrm>
            <a:off x="3985360" y="6128937"/>
            <a:ext cx="41040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ис.9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хема работы классификатор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B81B28C-ECA0-45E6-818F-2FAC5F25C5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25726" y="6075780"/>
            <a:ext cx="725666" cy="725666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5C7FF99A-4FEB-451B-9724-3E7FFA715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527" y="1335343"/>
            <a:ext cx="137395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4692CBE6-A586-40C4-86A9-BA9D58BB13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438087"/>
              </p:ext>
            </p:extLst>
          </p:nvPr>
        </p:nvGraphicFramePr>
        <p:xfrm>
          <a:off x="2486526" y="1335343"/>
          <a:ext cx="7801819" cy="4486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8486775" imgH="4876800" progId="Visio.Drawing.15">
                  <p:embed/>
                </p:oleObj>
              </mc:Choice>
              <mc:Fallback>
                <p:oleObj name="Visio" r:id="rId4" imgW="8486775" imgH="4876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526" y="1335343"/>
                        <a:ext cx="7801819" cy="4486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71493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4</TotalTime>
  <Words>331</Words>
  <Application>Microsoft Office PowerPoint</Application>
  <PresentationFormat>Широкоэкранный</PresentationFormat>
  <Paragraphs>63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9" baseType="lpstr">
      <vt:lpstr>Arial</vt:lpstr>
      <vt:lpstr>Calibri</vt:lpstr>
      <vt:lpstr>Calibri Light</vt:lpstr>
      <vt:lpstr>Lucida Console</vt:lpstr>
      <vt:lpstr>Tahoma</vt:lpstr>
      <vt:lpstr>Wingdings</vt:lpstr>
      <vt:lpstr>Тема Office</vt:lpstr>
      <vt:lpstr>Visio</vt:lpstr>
      <vt:lpstr>Презентация PowerPoint</vt:lpstr>
      <vt:lpstr>Цель исследования и ее актуальность</vt:lpstr>
      <vt:lpstr>Решенные задачи</vt:lpstr>
      <vt:lpstr>Протокол NetFlow</vt:lpstr>
      <vt:lpstr>Протокол NetFlow</vt:lpstr>
      <vt:lpstr>СОВ «Заслон-ПМ»</vt:lpstr>
      <vt:lpstr>СОВ «Заслон-ПМ»</vt:lpstr>
      <vt:lpstr>Описание функционирования ПО</vt:lpstr>
      <vt:lpstr>Классификатор NetFlow</vt:lpstr>
      <vt:lpstr>Эффективность ПО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3Z4</dc:creator>
  <cp:lastModifiedBy>mir maxim</cp:lastModifiedBy>
  <cp:revision>30</cp:revision>
  <dcterms:created xsi:type="dcterms:W3CDTF">2021-04-29T12:40:46Z</dcterms:created>
  <dcterms:modified xsi:type="dcterms:W3CDTF">2022-02-11T23:24:21Z</dcterms:modified>
</cp:coreProperties>
</file>